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1464" w:rsidRDefault="000E74DF">
      <w:r>
        <w:object w:dxaOrig="13360" w:dyaOrig="10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8.25pt;height:549pt" o:ole="">
            <v:imagedata r:id="rId4" o:title=""/>
          </v:shape>
          <o:OLEObject Type="Embed" ProgID="Visio.Drawing.11" ShapeID="_x0000_i1025" DrawAspect="Content" ObjectID="_1642334160" r:id="rId5"/>
        </w:object>
      </w:r>
      <w:bookmarkStart w:id="0" w:name="_GoBack"/>
      <w:bookmarkEnd w:id="0"/>
    </w:p>
    <w:sectPr w:rsidR="000B1464" w:rsidSect="000E74DF">
      <w:pgSz w:w="11906" w:h="16838"/>
      <w:pgMar w:top="851" w:right="284" w:bottom="284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74DF"/>
    <w:rsid w:val="000B1464"/>
    <w:rsid w:val="000E74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2AB4A39-9696-4EFE-ADCE-0D6C776CD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6D8794F-1566-4DD6-A68D-8AF9E41A464F}"/>
</file>

<file path=customXml/itemProps2.xml><?xml version="1.0" encoding="utf-8"?>
<ds:datastoreItem xmlns:ds="http://schemas.openxmlformats.org/officeDocument/2006/customXml" ds:itemID="{36ED78B2-CD29-4038-BD15-558E0419A86D}"/>
</file>

<file path=customXml/itemProps3.xml><?xml version="1.0" encoding="utf-8"?>
<ds:datastoreItem xmlns:ds="http://schemas.openxmlformats.org/officeDocument/2006/customXml" ds:itemID="{2CC8DD08-304E-49CC-B9B9-705195F7ABE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önül YAZICI</dc:creator>
  <cp:keywords/>
  <dc:description/>
  <cp:lastModifiedBy>Gönül YAZICI</cp:lastModifiedBy>
  <cp:revision>1</cp:revision>
  <dcterms:created xsi:type="dcterms:W3CDTF">2020-02-04T12:08:00Z</dcterms:created>
  <dcterms:modified xsi:type="dcterms:W3CDTF">2020-02-04T1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